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36EB" w:rsidRDefault="000A36EB">
      <w:r>
        <w:rPr>
          <w:noProof/>
          <w:lang w:val="en-US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68.4pt;margin-top:.1pt;width:314.85pt;height:413.15pt;z-index:-251658240;mso-position-horizontal-relative:text;mso-position-vertical-relative:text">
            <v:imagedata r:id="rId5" o:title=""/>
          </v:shape>
          <o:OLEObject Type="Embed" ProgID="Visio.Drawing.15" ShapeID="_x0000_s1028" DrawAspect="Content" ObjectID="_1626274138" r:id="rId6"/>
        </w:object>
      </w:r>
    </w:p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0A36EB" w:rsidRDefault="000A36EB"/>
    <w:p w:rsidR="00D53337" w:rsidRDefault="000A36EB">
      <w:bookmarkStart w:id="0" w:name="_GoBack"/>
      <w:bookmarkEnd w:id="0"/>
      <w:r>
        <w:rPr>
          <w:noProof/>
          <w:lang w:val="en-US"/>
        </w:rPr>
        <w:lastRenderedPageBreak/>
        <w:object w:dxaOrig="1440" w:dyaOrig="1440">
          <v:shape id="_x0000_s1029" type="#_x0000_t75" style="position:absolute;left:0;text-align:left;margin-left:141.5pt;margin-top:72.7pt;width:209.85pt;height:391.5pt;z-index:-251657216;mso-position-horizontal-relative:text;mso-position-vertical-relative:text">
            <v:imagedata r:id="rId7" o:title=""/>
          </v:shape>
          <o:OLEObject Type="Embed" ProgID="Visio.Drawing.15" ShapeID="_x0000_s1029" DrawAspect="Content" ObjectID="_1626274139" r:id="rId8"/>
        </w:object>
      </w:r>
    </w:p>
    <w:sectPr w:rsidR="00D53337" w:rsidSect="00FD6AA9">
      <w:pgSz w:w="11907" w:h="16840" w:code="9"/>
      <w:pgMar w:top="1440" w:right="1440" w:bottom="1440" w:left="144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ヒラギノ角ゴ Pro W3">
    <w:altName w:val="Yu Gothic UI"/>
    <w:charset w:val="80"/>
    <w:family w:val="auto"/>
    <w:pitch w:val="variable"/>
    <w:sig w:usb0="00000000" w:usb1="00000000" w:usb2="01000407" w:usb3="00000000" w:csb0="0002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9D2525"/>
    <w:multiLevelType w:val="hybridMultilevel"/>
    <w:tmpl w:val="6D3AEC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3434EF6"/>
    <w:multiLevelType w:val="hybridMultilevel"/>
    <w:tmpl w:val="33E07B12"/>
    <w:lvl w:ilvl="0" w:tplc="DE18FEA4">
      <w:start w:val="1"/>
      <w:numFmt w:val="decimal"/>
      <w:lvlText w:val="%1."/>
      <w:lvlJc w:val="left"/>
      <w:pPr>
        <w:ind w:left="785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2" w15:restartNumberingAfterBreak="0">
    <w:nsid w:val="33FE5F8D"/>
    <w:multiLevelType w:val="hybridMultilevel"/>
    <w:tmpl w:val="6484B9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D66AA8"/>
    <w:multiLevelType w:val="hybridMultilevel"/>
    <w:tmpl w:val="7CBE0B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6AA9"/>
    <w:rsid w:val="000A36EB"/>
    <w:rsid w:val="00202AC0"/>
    <w:rsid w:val="0059365F"/>
    <w:rsid w:val="00D53337"/>
    <w:rsid w:val="00FD6A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2A968370"/>
  <w15:chartTrackingRefBased/>
  <w15:docId w15:val="{3318006E-3A69-4922-8814-5D74DA1C59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D6AA9"/>
    <w:pPr>
      <w:spacing w:after="0" w:line="360" w:lineRule="auto"/>
      <w:jc w:val="both"/>
    </w:pPr>
    <w:rPr>
      <w:rFonts w:ascii="Times New Roman" w:eastAsia="ヒラギノ角ゴ Pro W3" w:hAnsi="Times New Roman" w:cs="Times New Roman"/>
      <w:color w:val="000000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</Words>
  <Characters>3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</cp:revision>
  <dcterms:created xsi:type="dcterms:W3CDTF">2019-08-02T11:02:00Z</dcterms:created>
  <dcterms:modified xsi:type="dcterms:W3CDTF">2019-08-02T11:02:00Z</dcterms:modified>
</cp:coreProperties>
</file>